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>Министерство образования и науки Кыргызской Республики</w:t>
      </w:r>
    </w:p>
    <w:p w:rsidR="00247290" w:rsidRPr="00B610EC" w:rsidRDefault="00247290" w:rsidP="00247290">
      <w:pPr>
        <w:pStyle w:val="Title"/>
      </w:pPr>
      <w:r w:rsidRPr="00B610EC">
        <w:t xml:space="preserve">Кыргызский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>им. И. Раззакова</w:t>
      </w:r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r w:rsidRPr="00A14CC8">
        <w:rPr>
          <w:sz w:val="24"/>
          <w:szCs w:val="24"/>
        </w:rPr>
        <w:t>Тен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E507B5" w:rsidRDefault="0094076C" w:rsidP="00247290">
      <w:pPr>
        <w:pStyle w:val="BodyText"/>
        <w:rPr>
          <w:b w:val="0"/>
          <w:lang w:val="en-US"/>
        </w:rPr>
      </w:pPr>
      <w:r>
        <w:rPr>
          <w:b w:val="0"/>
          <w:lang w:val="en-US"/>
        </w:rPr>
        <w:t>Ver</w:t>
      </w:r>
      <w:r w:rsidR="00CF5039">
        <w:rPr>
          <w:b w:val="0"/>
        </w:rPr>
        <w:t xml:space="preserve"> 2.</w:t>
      </w:r>
      <w:r w:rsidR="00E507B5">
        <w:rPr>
          <w:b w:val="0"/>
          <w:lang w:val="en-US"/>
        </w:rPr>
        <w:t>2</w:t>
      </w:r>
      <w:bookmarkStart w:id="0" w:name="_GoBack"/>
      <w:bookmarkEnd w:id="0"/>
    </w:p>
    <w:p w:rsidR="00247290" w:rsidRDefault="00247290" w:rsidP="00FA3873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1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6D7A43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6D7A43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6D7A43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6D7A43">
              <w:rPr>
                <w:noProof/>
                <w:webHidden/>
                <w:sz w:val="22"/>
              </w:rPr>
              <w:t>3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7217EB">
              <w:rPr>
                <w:rStyle w:val="Hyperlink"/>
                <w:b/>
                <w:noProof/>
                <w:sz w:val="22"/>
              </w:rPr>
              <w:t>Листинг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7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6D7A43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12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7217EB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7217EB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7217EB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3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7217EB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6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8</w:t>
          </w:r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21</w:t>
          </w:r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F31FDC">
              <w:rPr>
                <w:rStyle w:val="Hyperlink"/>
                <w:b/>
                <w:noProof/>
                <w:sz w:val="22"/>
              </w:rPr>
              <w:t>Н</w:t>
            </w:r>
            <w:r w:rsidR="00CC6591" w:rsidRPr="00CC6591">
              <w:rPr>
                <w:rStyle w:val="Hyperlink"/>
                <w:b/>
                <w:noProof/>
                <w:sz w:val="22"/>
              </w:rPr>
              <w:t>а</w:t>
            </w:r>
            <w:r w:rsidR="00F31FDC">
              <w:rPr>
                <w:rStyle w:val="Hyperlink"/>
                <w:b/>
                <w:noProof/>
                <w:sz w:val="22"/>
              </w:rPr>
              <w:t>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  <w:r w:rsidR="00F31FDC">
            <w:rPr>
              <w:noProof/>
              <w:sz w:val="22"/>
            </w:rPr>
            <w:t>26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8</w:t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4D4D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F31FDC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3</w:t>
            </w:r>
          </w:hyperlink>
        </w:p>
        <w:p w:rsidR="00CC6591" w:rsidRPr="00CC6591" w:rsidRDefault="004D4D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7</w:t>
            </w:r>
          </w:hyperlink>
        </w:p>
        <w:p w:rsidR="00CC6591" w:rsidRDefault="004D4DC6">
          <w:pPr>
            <w:pStyle w:val="TOC2"/>
            <w:tabs>
              <w:tab w:val="right" w:leader="dot" w:pos="9345"/>
            </w:tabs>
            <w:rPr>
              <w:noProof/>
              <w:sz w:val="22"/>
              <w:lang w:val="en-US"/>
            </w:rPr>
          </w:pPr>
          <w:hyperlink w:anchor="_Toc469473002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9</w:t>
            </w:r>
          </w:hyperlink>
        </w:p>
        <w:p w:rsidR="009C0FB7" w:rsidRDefault="00E143F4">
          <w:r>
            <w:rPr>
              <w:rFonts w:eastAsiaTheme="minorEastAsia"/>
            </w:rPr>
            <w:t xml:space="preserve">    Подключение библеотек……………………………………………………………………..</w:t>
          </w:r>
          <w:r w:rsidR="009C0FB7" w:rsidRPr="00CC6591">
            <w:rPr>
              <w:b/>
              <w:bCs/>
              <w:sz w:val="20"/>
            </w:rPr>
            <w:fldChar w:fldCharType="end"/>
          </w:r>
          <w:r>
            <w:rPr>
              <w:b/>
              <w:bCs/>
              <w:sz w:val="20"/>
            </w:rPr>
            <w:t>42</w:t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7"/>
      <w:bookmarkEnd w:id="1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2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3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>на основе использования парсера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>Провести валидацию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4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4"/>
    </w:p>
    <w:p w:rsidR="009C0FB7" w:rsidRDefault="009C0FB7" w:rsidP="009C0FB7">
      <w:pPr>
        <w:spacing w:before="120"/>
        <w:jc w:val="center"/>
        <w:rPr>
          <w:i/>
          <w:sz w:val="28"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6D7A43" w:rsidRDefault="006D7A43" w:rsidP="009C0FB7">
      <w:pPr>
        <w:spacing w:before="120"/>
        <w:jc w:val="center"/>
        <w:rPr>
          <w:i/>
        </w:rPr>
      </w:pPr>
    </w:p>
    <w:p w:rsidR="009C0FB7" w:rsidRPr="006D7A43" w:rsidRDefault="009C0FB7" w:rsidP="009C0FB7">
      <w:pPr>
        <w:jc w:val="center"/>
        <w:rPr>
          <w:b/>
          <w:caps/>
        </w:rPr>
      </w:pPr>
      <w:r w:rsidRPr="006D7A43">
        <w:rPr>
          <w:b/>
        </w:rPr>
        <w:t xml:space="preserve">СПЕЦИФИКАЦИЯ ПРОБЛЕМЫ №2: </w:t>
      </w:r>
      <w:r w:rsidRPr="006D7A43">
        <w:rPr>
          <w:b/>
          <w:caps/>
        </w:rPr>
        <w:t>Нахождение МИНИМУМА нелинейной функции методом 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r w:rsidRPr="00026EAC">
        <w:rPr>
          <w:b/>
          <w:i/>
        </w:rPr>
        <w:t>Tolerance</w:t>
      </w:r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</w:p>
    <w:p w:rsidR="003E0552" w:rsidRPr="006D7A43" w:rsidRDefault="003E0552" w:rsidP="00422B77">
      <w:pPr>
        <w:spacing w:before="120"/>
        <w:jc w:val="center"/>
        <w:rPr>
          <w:b/>
          <w:caps/>
        </w:rPr>
      </w:pPr>
      <w:r w:rsidRPr="006D7A43">
        <w:rPr>
          <w:b/>
        </w:rPr>
        <w:t>СПЕЦИФИКАЦИЯ (</w:t>
      </w:r>
      <w:r w:rsidRPr="006D7A43">
        <w:rPr>
          <w:b/>
          <w:caps/>
        </w:rPr>
        <w:t xml:space="preserve">Описание) </w:t>
      </w:r>
      <w:r w:rsidR="00422B77" w:rsidRPr="006D7A43">
        <w:rPr>
          <w:b/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xi), i = 0,1,…,N находится точка xk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функции  f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Определить точку xi = xi-1+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 и значение функции  f(xi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0 &gt; 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0 &gt; 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xi а </w:t>
      </w:r>
      <w:r w:rsidRPr="00422B77">
        <w:rPr>
          <w:color w:val="000000"/>
          <w:szCs w:val="24"/>
          <w:lang w:val="en-US"/>
        </w:rPr>
        <w:t>fx</w:t>
      </w:r>
      <w:r w:rsidRPr="00422B77">
        <w:rPr>
          <w:color w:val="000000"/>
          <w:szCs w:val="24"/>
        </w:rPr>
        <w:t>0=</w:t>
      </w:r>
      <w:r w:rsidRPr="00422B77">
        <w:rPr>
          <w:color w:val="000000"/>
          <w:szCs w:val="24"/>
          <w:lang w:val="en-US"/>
        </w:rPr>
        <w:t>fxi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422B77" w:rsidRPr="00422B77" w:rsidRDefault="00422B77" w:rsidP="003E0552"/>
    <w:p w:rsidR="003E0552" w:rsidRDefault="003E0552" w:rsidP="000B16C6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</w:t>
      </w:r>
      <w:r w:rsidR="000B16C6">
        <w:rPr>
          <w:b/>
        </w:rPr>
        <w:t>ющей метод равномерного поиска:</w:t>
      </w:r>
    </w:p>
    <w:p w:rsidR="007217EB" w:rsidRPr="000B16C6" w:rsidRDefault="007217EB" w:rsidP="000B16C6">
      <w:pPr>
        <w:jc w:val="center"/>
        <w:rPr>
          <w:b/>
        </w:rPr>
      </w:pPr>
    </w:p>
    <w:p w:rsidR="00691F3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</w:t>
      </w:r>
      <w:r w:rsidR="007217EB">
        <w:rPr>
          <w:noProof/>
        </w:rPr>
        <w:t>хемы метода равномерного поиска</w:t>
      </w:r>
    </w:p>
    <w:p w:rsidR="003E0552" w:rsidRDefault="003E0552" w:rsidP="003E0552">
      <w:pPr>
        <w:rPr>
          <w:noProof/>
        </w:rPr>
      </w:pPr>
    </w:p>
    <w:p w:rsidR="003E0552" w:rsidRDefault="000B16C6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77.2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581840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0B16C6" w:rsidRDefault="000B16C6" w:rsidP="003E0552"/>
    <w:p w:rsidR="000B16C6" w:rsidRDefault="000B16C6" w:rsidP="003E0552"/>
    <w:p w:rsidR="000B16C6" w:rsidRDefault="000B16C6" w:rsidP="003E0552"/>
    <w:p w:rsidR="000B16C6" w:rsidRDefault="000B16C6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lastRenderedPageBreak/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Func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Tolerance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kmax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k_ma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MaxMinLabel</w:t>
            </w:r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checkBoxM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 w:rsidRPr="00A27750">
              <w:rPr>
                <w:sz w:val="20"/>
                <w:szCs w:val="20"/>
              </w:rPr>
              <w:t>Star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r w:rsidRPr="00C3087F">
              <w:rPr>
                <w:sz w:val="20"/>
                <w:szCs w:val="20"/>
              </w:rPr>
              <w:t>SolY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bsH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H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5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7217EB" w:rsidRDefault="007217EB">
      <w:pPr>
        <w:spacing w:after="160" w:line="259" w:lineRule="auto"/>
      </w:pPr>
      <w:r>
        <w:br w:type="page"/>
      </w:r>
    </w:p>
    <w:bookmarkEnd w:id="5"/>
    <w:p w:rsidR="00500F2D" w:rsidRPr="007217EB" w:rsidRDefault="007217EB" w:rsidP="00500F2D">
      <w:pPr>
        <w:rPr>
          <w:b/>
          <w:noProof/>
        </w:rPr>
      </w:pPr>
      <w:r w:rsidRPr="007217EB">
        <w:rPr>
          <w:b/>
          <w:noProof/>
        </w:rPr>
        <w:lastRenderedPageBreak/>
        <w:t>Листинг</w:t>
      </w:r>
      <w:r w:rsidR="00500F2D" w:rsidRPr="007217EB">
        <w:rPr>
          <w:b/>
          <w:noProof/>
        </w:rPr>
        <w:t xml:space="preserve"> программы на </w:t>
      </w:r>
      <w:r w:rsidR="00500F2D" w:rsidRPr="007217EB">
        <w:rPr>
          <w:b/>
          <w:noProof/>
          <w:lang w:val="en-US"/>
        </w:rPr>
        <w:t>C</w:t>
      </w:r>
      <w:r w:rsidR="00500F2D" w:rsidRPr="007217EB">
        <w:rPr>
          <w:b/>
          <w:noProof/>
        </w:rPr>
        <w:t xml:space="preserve">#, ассоцированный с интерфейсной формой </w:t>
      </w:r>
      <w:r w:rsidR="00500F2D" w:rsidRPr="007217EB">
        <w:rPr>
          <w:b/>
        </w:rPr>
        <w:t>“</w:t>
      </w:r>
      <w:r w:rsidR="00422B77" w:rsidRPr="007217EB">
        <w:rPr>
          <w:b/>
          <w:lang w:val="en-US"/>
        </w:rPr>
        <w:t>ESM</w:t>
      </w:r>
      <w:r w:rsidR="00500F2D" w:rsidRPr="007217EB">
        <w:rPr>
          <w:b/>
        </w:rPr>
        <w:t>.</w:t>
      </w:r>
      <w:r w:rsidR="00500F2D" w:rsidRPr="007217EB">
        <w:rPr>
          <w:b/>
          <w:lang w:val="en-US"/>
        </w:rPr>
        <w:t>cs</w:t>
      </w:r>
      <w:r w:rsidR="00500F2D" w:rsidRPr="007217EB">
        <w:rPr>
          <w:b/>
        </w:rPr>
        <w:t>”</w:t>
      </w:r>
    </w:p>
    <w:p w:rsidR="00500F2D" w:rsidRPr="007217EB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217EB" w:rsidRPr="007217EB" w:rsidRDefault="007217EB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217EB" w:rsidRPr="007217EB" w:rsidSect="00B46527">
          <w:footerReference w:type="default" r:id="rId11"/>
          <w:foot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.Task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SM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SM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InitializeComponent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orm1_Load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Remove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Func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checkBoxMax.Checked &amp;&amp; !checkBoxMin.Checked) || (checkBoxMax.Checked &amp;&amp; checkBoxMin.Checked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Choose what to find (min or 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unc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0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Tolerance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tolerance value (tol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max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_Btn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X0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fx0 = func(x0), tol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Tolerance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H = tol, fx1, x1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Max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kmax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: H = tol =&gt; H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0 = func(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: f(x0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x1 = x0 + 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: x1 = x0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1 = func(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5: k = 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in.Checked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500F2D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</w:t>
      </w:r>
      <w:r w:rsidRPr="000B16C6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AD4319" w:rsidRPr="000B16C6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g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solved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ax.Checked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AD4319" w:rsidRPr="000B16C6" w:rsidRDefault="000B16C6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="00AD4319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++k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l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 (!solved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Y.Text = f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X.Text = 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AbsH.Text =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H).ToString(),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2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Y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X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AbsH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                  </w:t>
      </w:r>
    </w:p>
    <w:p w:rsidR="00500F2D" w:rsidRPr="000B16C6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  <w:bookmarkStart w:id="6" w:name="_Toc469472975"/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bookmarkEnd w:id="6"/>
    <w:p w:rsidR="00500F2D" w:rsidRDefault="00500F2D" w:rsidP="000B16C6">
      <w:pPr>
        <w:spacing w:before="120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lastRenderedPageBreak/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r w:rsidR="00AD4319" w:rsidRPr="00AD4319">
        <w:rPr>
          <w:lang w:val="en-US"/>
        </w:rPr>
        <w:t>LookingForOneOptPoint</w:t>
      </w:r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1C22B0" w:rsidP="00500F2D">
      <w:r>
        <w:rPr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r>
        <w:t>max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r>
        <w:rPr>
          <w:lang w:val="en-US"/>
        </w:rPr>
        <w:lastRenderedPageBreak/>
        <w:t>min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1C22B0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r>
        <w:rPr>
          <w:lang w:val="en-US"/>
        </w:rPr>
        <w:lastRenderedPageBreak/>
        <w:t>max</w:t>
      </w:r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r>
        <w:rPr>
          <w:lang w:val="en-US"/>
        </w:rPr>
        <w:t>min</w:t>
      </w:r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2</w:t>
      </w:r>
      <w:bookmarkEnd w:id="7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8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8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9" w:name="OLE_LINK4"/>
      <w:bookmarkStart w:id="10" w:name="OLE_LINK5"/>
      <w:bookmarkStart w:id="11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9"/>
      <w:bookmarkEnd w:id="10"/>
      <w:bookmarkEnd w:id="11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>Сконструировать систему, реализующую метод поразрядного приближения на основе использования парсера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512ACF" w:rsidRPr="000B16C6" w:rsidRDefault="009A411C" w:rsidP="000B16C6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>Провести валидацию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2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2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Pr="007217EB" w:rsidRDefault="00512ACF" w:rsidP="00512ACF">
      <w:pPr>
        <w:spacing w:before="120" w:after="120"/>
        <w:jc w:val="center"/>
        <w:rPr>
          <w:b/>
        </w:rPr>
      </w:pPr>
      <w:r w:rsidRPr="007217EB">
        <w:rPr>
          <w:b/>
        </w:rPr>
        <w:t xml:space="preserve">СПЕЦИФИКАЦИЯ ПРОБЛЕМЫ №2: </w:t>
      </w:r>
      <w:r w:rsidRPr="007217EB">
        <w:rPr>
          <w:b/>
          <w:caps/>
        </w:rPr>
        <w:t>Нахождение МИНИМУМА нелинейной функции методом 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r w:rsidRPr="00026EAC">
        <w:rPr>
          <w:b/>
          <w:i/>
        </w:rPr>
        <w:t>Tolerance</w:t>
      </w:r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>т</w:t>
      </w:r>
      <w:r w:rsidR="000B16C6">
        <w:t xml:space="preserve"> хотя бы одно решение задачи.  </w:t>
      </w:r>
    </w:p>
    <w:p w:rsidR="00512ACF" w:rsidRDefault="00512ACF" w:rsidP="00512ACF"/>
    <w:p w:rsidR="00512ACF" w:rsidRPr="007217EB" w:rsidRDefault="00512ACF" w:rsidP="000B16C6">
      <w:pPr>
        <w:spacing w:before="120"/>
        <w:jc w:val="center"/>
        <w:rPr>
          <w:b/>
          <w:caps/>
        </w:rPr>
      </w:pPr>
      <w:r w:rsidRPr="007217EB">
        <w:rPr>
          <w:b/>
        </w:rPr>
        <w:t>СПЕЦИФИКАЦИЯ (</w:t>
      </w:r>
      <w:r w:rsidRPr="007217EB">
        <w:rPr>
          <w:b/>
          <w:caps/>
        </w:rPr>
        <w:t xml:space="preserve">Описание) </w:t>
      </w:r>
      <w:r w:rsidR="000B16C6" w:rsidRPr="007217EB">
        <w:rPr>
          <w:b/>
          <w:caps/>
        </w:rPr>
        <w:t>метода поразрядного приближения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lastRenderedPageBreak/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функции  f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xi = xi-1+Δ и значение функции  f(xi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0 &gt; 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9A411C" w:rsidRDefault="00512ACF" w:rsidP="000B16C6">
      <w:pPr>
        <w:spacing w:before="120"/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Default="00512ACF" w:rsidP="009A411C"/>
    <w:p w:rsidR="00512ACF" w:rsidRDefault="00512ACF" w:rsidP="009A411C"/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0B16C6" w:rsidP="00512ACF">
      <w:r>
        <w:object w:dxaOrig="6774" w:dyaOrig="11649">
          <v:shape id="_x0000_i1026" type="#_x0000_t75" style="width:338.25pt;height:326.25pt" o:ole="">
            <v:imagedata r:id="rId19" o:title=""/>
          </v:shape>
          <o:OLEObject Type="Embed" ProgID="Visio.Drawing.15" ShapeID="_x0000_i1026" DrawAspect="Content" ObjectID="_1547581841" r:id="rId20"/>
        </w:object>
      </w:r>
    </w:p>
    <w:p w:rsidR="00342E00" w:rsidRDefault="00342E00" w:rsidP="00512ACF"/>
    <w:p w:rsidR="007217EB" w:rsidRDefault="007217EB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F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Epsilo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Mi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Go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 w:rsidRPr="00CF25AE">
              <w:rPr>
                <w:sz w:val="20"/>
                <w:szCs w:val="20"/>
              </w:rPr>
              <w:t>Reset_Bt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 w:rsidR="00691F32">
              <w:rPr>
                <w:sz w:val="20"/>
                <w:szCs w:val="20"/>
              </w:rPr>
              <w:t>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f1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0)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Abs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CF25AE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b/>
                <w:color w:val="FF0000"/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</w:rPr>
              <w:t>Behavior (Enabled</w:t>
            </w:r>
            <w:r w:rsidR="00122C98"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  <w:lang w:val="en-US"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  <w:r w:rsidR="00CF25AE" w:rsidRPr="00CF25AE">
        <w:rPr>
          <w:noProof/>
        </w:rPr>
        <w:t xml:space="preserve"> </w:t>
      </w:r>
      <w:r w:rsidR="00580F4C">
        <w:rPr>
          <w:noProof/>
          <w:lang w:val="en-US"/>
        </w:rPr>
        <w:t>(PSM.cs)</w:t>
      </w:r>
    </w:p>
    <w:p w:rsidR="00580F4C" w:rsidRDefault="00580F4C" w:rsidP="00580F4C">
      <w:pPr>
        <w:rPr>
          <w:lang w:val="en-US"/>
        </w:rPr>
        <w:sectPr w:rsidR="00580F4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Collections.Generic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ComponentModel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ata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rawing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Linq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Text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Threading.Task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Windows.Form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info.lundin.math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namespace FinalSolution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public partial class PSM : Form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ExpressionParser p</w:t>
      </w:r>
      <w:r w:rsidR="000B16C6">
        <w:rPr>
          <w:sz w:val="16"/>
          <w:szCs w:val="16"/>
          <w:lang w:val="en-US"/>
        </w:rPr>
        <w:t>arser = new ExpressionParser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void Form1_Load(object sender, EventArgs e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Add("x", 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double func(double x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Remove("x"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Add("x", x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parser.Parse(inF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PSM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nitializeComponent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bool getError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bool err = fals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(!minCheckBox.Checked &amp;&amp; !maxCheckBox.Checked) || (minCheckBox.Checked &amp;&amp; maxCheckBox.Checked)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Fx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  <w:r w:rsidR="000B16C6">
        <w:rPr>
          <w:sz w:val="16"/>
          <w:szCs w:val="16"/>
          <w:lang w:val="en-US"/>
        </w:rPr>
        <w:t xml:space="preserve">            }</w:t>
      </w:r>
      <w:r w:rsidRPr="000B16C6">
        <w:rPr>
          <w:sz w:val="16"/>
          <w:szCs w:val="16"/>
          <w:lang w:val="en-US"/>
        </w:rPr>
        <w:t xml:space="preserve">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X0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first point (x0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H0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H0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R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R parameter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Epsilon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Epsilon" + Environment.NewLine);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KMax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maximum value of iterations (kMax)" + Environment.NewLine);                err = true;            }</w:t>
      </w:r>
    </w:p>
    <w:p w:rsidR="00CC67E0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err;        }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private void Start_Btn_Click(object sender, EventArgs e)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!getError()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double x0 = double.Parse(inX0.Text, System.Globalization.NumberStyles.Any), fx0 = func(x0), fx1, x1, Epsilon = double.Parse(inEpsilon.Text, System.Globalization.NumberStyles.Any), H0 = </w:t>
      </w:r>
      <w:r w:rsidRPr="000B16C6">
        <w:rPr>
          <w:sz w:val="16"/>
          <w:szCs w:val="16"/>
          <w:lang w:val="en-US"/>
        </w:rPr>
        <w:t>double.Parse(inH0.Text, System.Globalization.NumberStyles.Any), H1 = H0, R = double.Parse(inR.Text, System.Globalization.NumberStyles.Any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int k = 0, kMax = int.Parse(inKMa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</w:t>
      </w:r>
      <w:r w:rsidR="000B16C6">
        <w:rPr>
          <w:sz w:val="16"/>
          <w:szCs w:val="16"/>
          <w:lang w:val="en-US"/>
        </w:rPr>
        <w:t xml:space="preserve">   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1: f(x0) = " + fx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2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3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4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k = 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5 k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if (!minCheckBox.Checked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1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Iteration " + ++k);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1 k = k + 1 = " + k);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2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lt;= yf0 =&gt; "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lt;= fx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 Step 3 ABS(H0) &lt; Epsilon/R =&gt; " + Math.Abs(H0) + " &lt; 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true"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H0 =&gt; H1 = " + H0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x1 = x0 =&gt; x1 = " + x1);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yf1 = yf0 =&gt; yf1 = " + fx1);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</w:t>
      </w:r>
      <w:r w:rsidR="000B16C6">
        <w:rPr>
          <w:sz w:val="16"/>
          <w:szCs w:val="16"/>
          <w:lang w:val="en-US"/>
        </w:rPr>
        <w:t>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9 ");//if(k &lt; k_Max)*/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0B16C6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7 ");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</w:t>
      </w:r>
      <w:r w:rsidR="00CC67E0">
        <w:rPr>
          <w:sz w:val="16"/>
          <w:szCs w:val="16"/>
          <w:lang w:val="en-US"/>
        </w:rPr>
        <w:t xml:space="preserve">             else </w:t>
      </w: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Iteration " + ++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1 k = k + 1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gt;= yf0 =&gt; "</w:t>
      </w:r>
      <w:r w:rsidR="000B16C6">
        <w:rPr>
          <w:sz w:val="16"/>
          <w:szCs w:val="16"/>
          <w:lang w:val="en-US"/>
        </w:rPr>
        <w:t xml:space="preserve">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gt;= fx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ABS(H0) &lt; Epsilon/R =&gt; " + Math.Abs(H0) + " &lt; </w:t>
      </w:r>
      <w:r w:rsidR="00CC67E0">
        <w:rPr>
          <w:sz w:val="16"/>
          <w:szCs w:val="16"/>
          <w:lang w:val="en-US"/>
        </w:rPr>
        <w:t>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H0 =&gt; H1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</w:t>
      </w:r>
      <w:r w:rsidR="00CC67E0">
        <w:rPr>
          <w:sz w:val="16"/>
          <w:szCs w:val="16"/>
          <w:lang w:val="en-US"/>
        </w:rPr>
        <w:t>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x1 = x0 =&gt; x1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yf1 = yf0 =&gt; yf1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9 ");//if(k &lt; k_Max)*/                            }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CC67E0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7 ");</w:t>
      </w:r>
      <w:r w:rsidR="00CC67E0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X1.Text = x1.ToString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AbsH0.Text = Math.Abs(H0).ToString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Yf1.Text = fx1.ToString();            }</w:t>
      </w:r>
      <w:r w:rsid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rivate void Reset_Btn_Click(object sender, EventArgs e)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X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AbsH0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Yf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minCheckBox.Checked = false;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  <w:lang w:val="en-US"/>
        </w:rPr>
        <w:t xml:space="preserve">        </w:t>
      </w:r>
      <w:r w:rsidRPr="000B16C6">
        <w:rPr>
          <w:sz w:val="16"/>
          <w:szCs w:val="16"/>
        </w:rPr>
        <w:t xml:space="preserve">}    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 xml:space="preserve">    }</w:t>
      </w:r>
    </w:p>
    <w:p w:rsidR="0076442D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>}</w:t>
      </w:r>
    </w:p>
    <w:p w:rsidR="00580F4C" w:rsidRPr="000B16C6" w:rsidRDefault="00580F4C" w:rsidP="00342E00">
      <w:pPr>
        <w:rPr>
          <w:sz w:val="16"/>
          <w:szCs w:val="16"/>
        </w:rPr>
        <w:sectPr w:rsidR="00580F4C" w:rsidRPr="000B16C6" w:rsidSect="00580F4C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Default="0076442D" w:rsidP="00342E00"/>
    <w:p w:rsidR="007217EB" w:rsidRDefault="007217EB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ПОРАЗРЯДНОГО ПРИБЛИЖЕНИЯ</w:t>
      </w:r>
    </w:p>
    <w:p w:rsidR="001C22B0" w:rsidRDefault="001C22B0" w:rsidP="00F437FF">
      <w:pPr>
        <w:rPr>
          <w:caps/>
        </w:rPr>
      </w:pPr>
      <w:r>
        <w:rPr>
          <w:caps/>
        </w:rPr>
        <w:t>Эталон:</w:t>
      </w:r>
    </w:p>
    <w:p w:rsidR="001C22B0" w:rsidRDefault="001C22B0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2B0" w:rsidRPr="001C22B0" w:rsidRDefault="001C22B0" w:rsidP="00F437FF">
      <w:pPr>
        <w:rPr>
          <w:caps/>
        </w:rPr>
      </w:pPr>
    </w:p>
    <w:p w:rsidR="004048B3" w:rsidRDefault="004048B3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F437FF" w:rsidP="00F437FF">
      <w:r>
        <w:rPr>
          <w:caps/>
        </w:rPr>
        <w:t>Тест №1:</w:t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4048B3" w:rsidRDefault="004048B3" w:rsidP="00F437FF">
      <w:r>
        <w:rPr>
          <w:noProof/>
          <w:lang w:val="en-US" w:eastAsia="en-US"/>
        </w:rPr>
        <w:drawing>
          <wp:inline distT="0" distB="0" distL="0" distR="0">
            <wp:extent cx="3981450" cy="35623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Pr="004048B3" w:rsidRDefault="002E332B" w:rsidP="00F437FF">
      <w:r>
        <w:rPr>
          <w:lang w:val="en-US"/>
        </w:rPr>
        <w:t>min:</w:t>
      </w:r>
    </w:p>
    <w:p w:rsidR="002E332B" w:rsidRDefault="004048B3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11600" cy="37846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Pr="004048B3" w:rsidRDefault="002E332B" w:rsidP="00F437FF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ax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92550" cy="413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000500" cy="4191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3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13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4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4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>на основе использования парсера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99572E" w:rsidRDefault="0099572E" w:rsidP="0099572E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F31FDC" w:rsidRDefault="00F31FDC" w:rsidP="0099572E">
      <w:pPr>
        <w:spacing w:before="120"/>
        <w:jc w:val="center"/>
        <w:rPr>
          <w:b/>
        </w:rPr>
      </w:pPr>
    </w:p>
    <w:p w:rsidR="0099572E" w:rsidRPr="00F31FDC" w:rsidRDefault="0099572E" w:rsidP="0099572E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F31FDC" w:rsidRDefault="0099572E" w:rsidP="0099572E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lastRenderedPageBreak/>
        <w:t>Шаг 1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Задаются начальные границы отрезк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точность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2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Рассчитывают начальные точки деления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значения в них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hyperlink r:id="rId29" w:tooltip="Целевая функция" w:history="1">
        <w:r w:rsidRPr="007E7C17">
          <w:rPr>
            <w:rStyle w:val="Hyperlink"/>
            <w:rFonts w:ascii="Arial" w:hAnsi="Arial" w:cs="Arial"/>
            <w:color w:val="0B0080"/>
            <w:sz w:val="18"/>
            <w:szCs w:val="21"/>
          </w:rPr>
          <w:t>целевой функции</w:t>
        </w:r>
      </w:hyperlink>
      <w:r w:rsidRPr="007E7C17">
        <w:rPr>
          <w:rFonts w:ascii="Arial" w:hAnsi="Arial" w:cs="Arial"/>
          <w:color w:val="252525"/>
          <w:sz w:val="18"/>
          <w:szCs w:val="21"/>
        </w:rPr>
        <w:t>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  <w:sz w:val="20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(для поиска max изменить неравенство н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)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Pr="007E7C17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  <w:sz w:val="20"/>
        </w:rPr>
      </w:pP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3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останов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 возврат к шагу 2.</w:t>
      </w:r>
    </w:p>
    <w:p w:rsidR="0099572E" w:rsidRPr="007E7C17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Алгоритм взят из источника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Джон Г.Мэтьюз, Куртис Д.Финк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color w:val="252525"/>
          <w:sz w:val="18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7E7C17" w:rsidRDefault="007E7C17">
      <w:pPr>
        <w:spacing w:after="160" w:line="259" w:lineRule="auto"/>
        <w:rPr>
          <w:rFonts w:eastAsiaTheme="majorEastAsia"/>
          <w:b/>
          <w:szCs w:val="26"/>
        </w:rPr>
      </w:pPr>
      <w:bookmarkStart w:id="16" w:name="_Toc469472991"/>
      <w:r>
        <w:rPr>
          <w:b/>
        </w:rPr>
        <w:br w:type="page"/>
      </w:r>
    </w:p>
    <w:bookmarkEnd w:id="16"/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drawing>
          <wp:inline distT="0" distB="0" distL="0" distR="0" wp14:anchorId="24A004F4" wp14:editId="29EACBF9">
            <wp:extent cx="4429125" cy="6038850"/>
            <wp:effectExtent l="19050" t="19050" r="28575" b="19050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603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7E7C17" w:rsidRDefault="007E7C17">
      <w:pPr>
        <w:spacing w:after="160" w:line="259" w:lineRule="auto"/>
      </w:pPr>
      <w:r>
        <w:br w:type="page"/>
      </w:r>
    </w:p>
    <w:p w:rsidR="0099572E" w:rsidRPr="008D05E3" w:rsidRDefault="0099572E" w:rsidP="00CC67E0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</w:t>
      </w:r>
      <w:r w:rsidR="00CC67E0">
        <w:rPr>
          <w:noProof/>
        </w:rPr>
        <w:t>лизующей метод золотого сечения</w:t>
      </w:r>
    </w:p>
    <w:p w:rsidR="007E7C17" w:rsidRDefault="007E7C17" w:rsidP="00A87BC7">
      <w:r>
        <w:rPr>
          <w:noProof/>
          <w:lang w:val="en-US" w:eastAsia="en-US"/>
        </w:rPr>
        <w:drawing>
          <wp:inline distT="0" distB="0" distL="0" distR="0">
            <wp:extent cx="4648200" cy="4368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C17" w:rsidRDefault="007E7C17">
      <w:pPr>
        <w:spacing w:after="160" w:line="259" w:lineRule="auto"/>
      </w:pPr>
      <w:r>
        <w:br w:type="page"/>
      </w:r>
    </w:p>
    <w:p w:rsidR="007E7C17" w:rsidRPr="007E7C17" w:rsidRDefault="007E7C17" w:rsidP="00A87BC7"/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8D05E3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 w:rsidRPr="007E7C17">
              <w:rPr>
                <w:sz w:val="20"/>
                <w:szCs w:val="20"/>
              </w:rPr>
              <w:t>x^3+x^2-8*x-8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</w:t>
            </w:r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4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503B65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503B65" w:rsidP="00A922CF">
            <w:pPr>
              <w:rPr>
                <w:sz w:val="20"/>
                <w:szCs w:val="20"/>
                <w:lang w:val="ru-RU"/>
              </w:rPr>
            </w:pPr>
            <w:r w:rsidRPr="00503B65">
              <w:rPr>
                <w:sz w:val="20"/>
                <w:szCs w:val="20"/>
                <w:lang w:val="ru-RU"/>
              </w:rPr>
              <w:t>0.00000000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InTol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max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E52028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OutX1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Label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6709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 w:rsidRPr="00670909">
              <w:rPr>
                <w:sz w:val="20"/>
                <w:szCs w:val="20"/>
              </w:rPr>
              <w:t>OutAbsBALabel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BA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670909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670909" w:rsidRDefault="00670909" w:rsidP="00A87BC7"/>
    <w:p w:rsidR="00A922CF" w:rsidRPr="00CC67E0" w:rsidRDefault="00670909" w:rsidP="00CC67E0">
      <w:pPr>
        <w:spacing w:after="160" w:line="259" w:lineRule="auto"/>
      </w:pPr>
      <w:r>
        <w:br w:type="page"/>
      </w:r>
    </w:p>
    <w:p w:rsidR="00A922CF" w:rsidRPr="00F31FDC" w:rsidRDefault="00A922CF" w:rsidP="00F31FDC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</w:t>
      </w:r>
      <w:r w:rsidR="00F31FDC">
        <w:rPr>
          <w:b/>
        </w:rPr>
        <w:t>изующей метод золотого сечения:</w:t>
      </w:r>
      <w:r w:rsidR="00F31FDC" w:rsidRPr="00F31FDC">
        <w:rPr>
          <w:noProof/>
        </w:rPr>
        <w:t xml:space="preserve"> </w:t>
      </w:r>
      <w:r w:rsidR="00CC67E0" w:rsidRPr="00F31FDC">
        <w:rPr>
          <w:noProof/>
        </w:rPr>
        <w:t>“</w:t>
      </w:r>
      <w:r w:rsidR="00CC67E0">
        <w:rPr>
          <w:noProof/>
          <w:lang w:val="en-US"/>
        </w:rPr>
        <w:t>GSM</w:t>
      </w:r>
      <w:r w:rsidRPr="00F31FDC">
        <w:rPr>
          <w:noProof/>
        </w:rPr>
        <w:t>.</w:t>
      </w:r>
      <w:r w:rsidRPr="00A922CF">
        <w:rPr>
          <w:noProof/>
          <w:lang w:val="en-US"/>
        </w:rPr>
        <w:t>cs</w:t>
      </w:r>
      <w:r w:rsidRPr="00F31FDC">
        <w:rPr>
          <w:noProof/>
        </w:rPr>
        <w:t>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</w:pPr>
    </w:p>
    <w:p w:rsidR="00F31FDC" w:rsidRPr="00F31FDC" w:rsidRDefault="00F31FDC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F31FDC" w:rsidRPr="00F31FD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Collections.Generic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ComponentModel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ata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rawing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Linq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Text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Threading.Task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Windows.Form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info.lundin.math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namespace FinalSolution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public partial class GSM : Form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ExpressionParser parser = new ExpressionParser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void GSM_Load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Add("x", 0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double func(double x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Remove("x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Add("x", 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parser.Parse(InF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//x^3+x^2-8*x-8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GSM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nitializeComponent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bool getError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bool err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(!minCheckBox.Checked &amp;&amp; !maxCheckBox.Checked) || (minCheckBox.Checked &amp;&amp; maxCheckBox.Checked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F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A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left point (A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B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right point (B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Tol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tolerance value (tol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(InKMa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maximum value of iterations (k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er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rivate void Start_Btn_Click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!getError(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double a = double.Parse(InA.Text, System.Globalization.NumberStyles.Any), b = double.Parse(InB.Text, System.Globalization.NumberStyles.Any), tol = double.Parse(InTol.Text, System.Globalization.NumberStyles.Any), x1, x2, fx1, fx2, 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int k = 0, kMax = int.Parse(InKMa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r = (Math.Sqrt(5.0) - 1) / 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1 r = (5^1/2 - 1) / 2 =  " + r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2 x1 = a + (1 - r) * (b - a) =&gt; x1 = 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3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4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5 f(x2) =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k = 0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if (!minCheckBox.Checked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lt; fx2)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lastRenderedPageBreak/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r w:rsidR="00CC67E0">
        <w:rPr>
          <w:sz w:val="16"/>
          <w:szCs w:val="16"/>
          <w:lang w:val="en-US"/>
        </w:rPr>
        <w:t xml:space="preserve">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Math.Abs(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lse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gt; fx2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Math.Abs(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private void button2_Click_1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in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ax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X1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AbsBA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  <w:lang w:val="en-US"/>
        </w:rPr>
        <w:t xml:space="preserve">            </w:t>
      </w:r>
      <w:r w:rsidRPr="00CC67E0">
        <w:rPr>
          <w:sz w:val="16"/>
          <w:szCs w:val="16"/>
        </w:rPr>
        <w:t>SolY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</w:rPr>
        <w:t xml:space="preserve">        }</w:t>
      </w:r>
    </w:p>
    <w:p w:rsidR="00670909" w:rsidRPr="00CC67E0" w:rsidRDefault="00CC67E0" w:rsidP="00A922CF">
      <w:pPr>
        <w:rPr>
          <w:sz w:val="16"/>
          <w:szCs w:val="16"/>
        </w:rPr>
        <w:sectPr w:rsidR="00670909" w:rsidRPr="00CC67E0" w:rsidSect="0067090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  <w:r>
        <w:rPr>
          <w:sz w:val="16"/>
          <w:szCs w:val="16"/>
        </w:rPr>
        <w:t xml:space="preserve">    }</w:t>
      </w:r>
    </w:p>
    <w:p w:rsidR="00F31FDC" w:rsidRDefault="00F31FDC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C7568C" w:rsidRDefault="00C7568C" w:rsidP="00074A62">
      <w:pPr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золотого сечения.</w:t>
      </w:r>
    </w:p>
    <w:p w:rsidR="002B0275" w:rsidRPr="00CC6591" w:rsidRDefault="002B0275" w:rsidP="00C7568C">
      <w:pPr>
        <w:rPr>
          <w:noProof/>
        </w:rPr>
      </w:pPr>
    </w:p>
    <w:p w:rsidR="00670909" w:rsidRDefault="00670909" w:rsidP="00C7568C">
      <w:pPr>
        <w:rPr>
          <w:noProof/>
        </w:rPr>
      </w:pPr>
      <w:r>
        <w:rPr>
          <w:noProof/>
        </w:rPr>
        <w:t>Эталон:</w:t>
      </w:r>
    </w:p>
    <w:p w:rsidR="00670909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690DBC8C" wp14:editId="4F073D78">
            <wp:extent cx="5930265" cy="2087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3CDE04F6" wp14:editId="2C711388">
            <wp:extent cx="5936615" cy="2087880"/>
            <wp:effectExtent l="0" t="0" r="698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E0" w:rsidRDefault="00670909" w:rsidP="00C7568C">
      <w:pPr>
        <w:rPr>
          <w:noProof/>
          <w:lang w:val="en-US"/>
        </w:rPr>
      </w:pPr>
      <w:r>
        <w:rPr>
          <w:noProof/>
          <w:lang w:val="en-US"/>
        </w:rPr>
        <w:t>Тест №1</w:t>
      </w:r>
      <w:r w:rsidR="00CC67E0">
        <w:rPr>
          <w:noProof/>
          <w:lang w:val="en-US"/>
        </w:rPr>
        <w:t xml:space="preserve"> 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27550" cy="36322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55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ax</w:t>
      </w:r>
    </w:p>
    <w:p w:rsidR="00A03BB0" w:rsidRP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65650" cy="428625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 xml:space="preserve">Тест </w:t>
      </w:r>
      <w:r w:rsidR="00A03BB0">
        <w:rPr>
          <w:noProof/>
          <w:lang w:val="en-US"/>
        </w:rPr>
        <w:t>№2</w:t>
      </w:r>
    </w:p>
    <w:p w:rsidR="00A03BB0" w:rsidRDefault="00A03BB0" w:rsidP="002B0275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074A62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97400" cy="43370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A03BB0" w:rsidP="00C7568C">
      <w:pPr>
        <w:rPr>
          <w:lang w:val="en-US"/>
        </w:rPr>
      </w:pPr>
      <w:r>
        <w:rPr>
          <w:lang w:val="en-US"/>
        </w:rPr>
        <w:lastRenderedPageBreak/>
        <w:t>max</w:t>
      </w:r>
    </w:p>
    <w:p w:rsidR="00A03BB0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46600" cy="4216400"/>
            <wp:effectExtent l="0" t="0" r="635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7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17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8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8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>на основе использования парсера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9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9"/>
    </w:p>
    <w:p w:rsidR="004C025C" w:rsidRDefault="004C025C" w:rsidP="004C025C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F31FDC" w:rsidRDefault="00F31FDC" w:rsidP="004C025C">
      <w:pPr>
        <w:spacing w:before="120"/>
        <w:jc w:val="center"/>
        <w:rPr>
          <w:b/>
        </w:rPr>
      </w:pPr>
    </w:p>
    <w:p w:rsidR="004C025C" w:rsidRPr="00F31FDC" w:rsidRDefault="004C025C" w:rsidP="004C025C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Pr="00F31FDC" w:rsidRDefault="004C025C" w:rsidP="004C025C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45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48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49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5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9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62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Pr="00CC67E0" w:rsidRDefault="004C025C" w:rsidP="00CC67E0">
      <w:pPr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6F1AF2" w:rsidP="004C025C">
      <w:r>
        <w:object w:dxaOrig="9594" w:dyaOrig="15215">
          <v:shape id="_x0000_i1027" type="#_x0000_t75" style="width:459pt;height:728.25pt" o:ole="">
            <v:imagedata r:id="rId64" o:title=""/>
          </v:shape>
          <o:OLEObject Type="Embed" ProgID="Visio.Drawing.15" ShapeID="_x0000_i1027" DrawAspect="Content" ObjectID="_1547581842" r:id="rId65"/>
        </w:object>
      </w:r>
    </w:p>
    <w:p w:rsidR="006F1AF2" w:rsidRDefault="006F1AF2" w:rsidP="004C025C">
      <w:r>
        <w:object w:dxaOrig="5244" w:dyaOrig="15199">
          <v:shape id="_x0000_i1028" type="#_x0000_t75" style="width:251.25pt;height:728.25pt" o:ole="">
            <v:imagedata r:id="rId66" o:title=""/>
          </v:shape>
          <o:OLEObject Type="Embed" ProgID="Visio.Drawing.15" ShapeID="_x0000_i1028" DrawAspect="Content" ObjectID="_1547581843" r:id="rId67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pPr>
        <w:spacing w:before="240"/>
        <w:rPr>
          <w:noProof/>
        </w:rPr>
      </w:pPr>
      <w:r>
        <w:rPr>
          <w:noProof/>
        </w:rPr>
        <w:t>Стадия №.2: Проектирование интерфейса сис</w:t>
      </w:r>
      <w:r w:rsidR="00CC67E0">
        <w:rPr>
          <w:noProof/>
        </w:rPr>
        <w:t>темы, реализующей метод Ньютона</w:t>
      </w:r>
    </w:p>
    <w:p w:rsidR="004C025C" w:rsidRDefault="00A03BB0" w:rsidP="004C025C">
      <w:r>
        <w:rPr>
          <w:noProof/>
          <w:lang w:val="en-US" w:eastAsia="en-US"/>
        </w:rPr>
        <w:drawing>
          <wp:inline distT="0" distB="0" distL="0" distR="0">
            <wp:extent cx="3886200" cy="48958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CC67E0" w:rsidRDefault="00CC67E0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 w:rsidRPr="003F101C">
              <w:rPr>
                <w:sz w:val="20"/>
                <w:szCs w:val="20"/>
              </w:rPr>
              <w:t>x^3+x^2-8*x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</w:t>
            </w:r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00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3F101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3F101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_Max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  <w:r w:rsidR="003F101C">
              <w:rPr>
                <w:sz w:val="20"/>
                <w:szCs w:val="20"/>
              </w:rPr>
              <w:t>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3F101C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(x1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lError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RelError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d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1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2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Pr="00C90F78" w:rsidRDefault="0078435B" w:rsidP="00C90F78">
      <w:pPr>
        <w:spacing w:before="120"/>
        <w:jc w:val="center"/>
        <w:rPr>
          <w:noProof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  <w:r w:rsidR="00C90F78">
        <w:rPr>
          <w:b/>
        </w:rPr>
        <w:t xml:space="preserve"> </w:t>
      </w:r>
      <w:r w:rsidR="00C90F78" w:rsidRPr="00C90F78">
        <w:rPr>
          <w:b/>
        </w:rPr>
        <w:t>”</w:t>
      </w:r>
      <w:r w:rsidR="00C90F78">
        <w:rPr>
          <w:b/>
          <w:lang w:val="en-US"/>
        </w:rPr>
        <w:t>NSM</w:t>
      </w:r>
      <w:r w:rsidR="00C90F78" w:rsidRPr="00C90F78">
        <w:rPr>
          <w:b/>
        </w:rPr>
        <w:t>.</w:t>
      </w:r>
      <w:r w:rsidR="00C90F78">
        <w:rPr>
          <w:b/>
          <w:lang w:val="en-US"/>
        </w:rPr>
        <w:t>cs</w:t>
      </w:r>
      <w:r w:rsidR="00C90F78" w:rsidRPr="00C90F78">
        <w:rPr>
          <w:b/>
        </w:rPr>
        <w:t>”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037A9" w:rsidRPr="003037A9" w:rsidRDefault="003037A9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us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aziretParse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SM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SM_Load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parser.Values.Add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860070" w:rsidRPr="00860070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ouble_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3037A9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Values.Remove(</w:t>
      </w:r>
      <w:r w:rsidR="003037A9"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parser.Values.Add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DerStrFunc);</w:t>
      </w:r>
    </w:p>
    <w:p w:rsidR="00860070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ewLine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            Calcs.AppendText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Remove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inF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F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Delta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nter Delta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X0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R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R parameter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inEpsilon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psilon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KMa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SM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InitializeComponent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ign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,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2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 &gt;= 0 &amp;&amp; num2 &gt;= 0 || num1 &lt; 0 &amp;&amp; num2 &lt;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lError, DP = 0, DPO = 0, dfx1, ddfx1, x0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X0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R.Text), Delta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Delta.Text), fx1, fx0 = func(x0), dfx0, ddfx0, Epsilon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Epsilon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, cond = 0, step = 0, d = 0, k_Max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KMa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 cond = 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 yfx0 = f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fx0 = 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 dfx0 = f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dfx0 = double_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 ddfx0 = f'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k =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k + 1));</w:t>
      </w:r>
    </w:p>
    <w:p w:rsidR="00860070" w:rsidRPr="00860070" w:rsidRDefault="00345F0C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ste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= k + 1 =&gt; k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 abs(ddfx0) &lt;= Epsilon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ddfx0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ddfx0) &lt;= Epsilon)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cond = 1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on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 = dfx0 / ddfx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DP = dfx0 / ddfx0 =&gt; DP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 k ==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== 1)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Calcs.AppendText(</w:t>
      </w:r>
      <w:r w:rsidR="00860070"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ign(DPO) == sign(DP) =&gt;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=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- "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sign(DPO, DP))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5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 / 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6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/ R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7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fx1 = 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8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yf1 = f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fx1 = 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9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fx1 = f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dfx1 = double_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0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dfx1 = f'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RelError = 2 *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DP) /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x1) + Epsilon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1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RelError = 2 * abs(DP) / (abs(x1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Epsilon) =&gt; RelError = 2 * 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/ (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+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RelError &lt; Delta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RelError &lt; Delta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&lt;&gt;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&gt;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ond != 1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= 2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ond = 2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3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0 = x1 =&gt; 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fx0 = dfx1 =&gt; 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dfx0 = ddfx1 =&gt; d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x0 =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; dfx0 = dfx1; ddfx0 = ddf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&lt; k_Max &amp; cond == 0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_Max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amp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= 0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lt; k_Max &amp;&amp; cond ==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outX1.Text = 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Yf1.Text = f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K.Text = k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RelError.Text =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Format(RelError.ToString(),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C05211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Cond.Text = cond.ToString(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rStrFunc =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inFx.Text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1.Text = erStrFunc;</w:t>
      </w:r>
    </w:p>
    <w:p w:rsidR="00860070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2.Text =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}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set_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Cond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K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RelError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Yf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NoutX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C05211" w:rsidRDefault="00C05211" w:rsidP="00C05211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OutDer1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05211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OutDer2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:rsidR="00860070" w:rsidRDefault="00860070" w:rsidP="00B0381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860070" w:rsidSect="00860070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C025C" w:rsidRP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bookmarkStart w:id="20" w:name="_Toc469473002"/>
      <w:r w:rsidR="002268B9">
        <w:rPr>
          <w:b/>
        </w:rPr>
        <w:t>Тесты</w:t>
      </w:r>
      <w:bookmarkEnd w:id="20"/>
    </w:p>
    <w:p w:rsidR="0078435B" w:rsidRPr="00CC6591" w:rsidRDefault="0078435B" w:rsidP="0078435B">
      <w:pPr>
        <w:rPr>
          <w:lang w:val="en-US"/>
        </w:rPr>
      </w:pPr>
    </w:p>
    <w:p w:rsidR="000F6581" w:rsidRPr="00C05211" w:rsidRDefault="00860070" w:rsidP="000F6581">
      <w:pPr>
        <w:rPr>
          <w:lang w:val="en-US"/>
        </w:rPr>
      </w:pPr>
      <w:r>
        <w:t>Эталон</w:t>
      </w:r>
      <w:r w:rsidRPr="00C05211">
        <w:rPr>
          <w:lang w:val="en-US"/>
        </w:rPr>
        <w:t>:</w:t>
      </w:r>
    </w:p>
    <w:p w:rsid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07905A6E" wp14:editId="47E9D6F2">
            <wp:extent cx="5930265" cy="20878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070" w:rsidRDefault="00860070" w:rsidP="000F6581"/>
    <w:p w:rsidR="00860070" w:rsidRP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3772467A" wp14:editId="36068359">
            <wp:extent cx="5936615" cy="20878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4C025C" w:rsidRPr="00860070" w:rsidRDefault="000F6581" w:rsidP="004C025C">
      <w:r>
        <w:lastRenderedPageBreak/>
        <w:t xml:space="preserve">Тест №1 </w:t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30320" cy="38290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32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 xml:space="preserve">min: </w:t>
      </w:r>
    </w:p>
    <w:p w:rsidR="002268B9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67150" cy="41529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0F6581" w:rsidRPr="002268B9" w:rsidRDefault="000F6581" w:rsidP="004C025C">
      <w:pPr>
        <w:rPr>
          <w:lang w:val="en-US"/>
        </w:rPr>
      </w:pPr>
      <w:r>
        <w:lastRenderedPageBreak/>
        <w:t>Тест №2</w:t>
      </w:r>
    </w:p>
    <w:p w:rsidR="000F6581" w:rsidRDefault="00860070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43350" cy="3752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C35D62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10000" cy="42386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D62" w:rsidRDefault="00C35D62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5F46AA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sz w:val="28"/>
          <w:szCs w:val="28"/>
        </w:rPr>
        <w:lastRenderedPageBreak/>
        <w:t xml:space="preserve">Подключение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math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; для парсирования функций</w:t>
      </w:r>
    </w:p>
    <w:p w:rsidR="00E143F4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Зайдите на сай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com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и скачайте парсер. Для подключения парсера к проекту необходимо прописать ссылку (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) на этот файл. Для этого зайдем в Обозреватель проекта, затем правой кнопкой по пункт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вызовем контекстное меню и в нем выберем пунк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dd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. В появившемся окне нажмем кнопк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Browse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… и там находим скаченный 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="00E143F4" w:rsidRPr="00E143F4">
        <w:rPr>
          <w:rFonts w:eastAsiaTheme="minorHAnsi"/>
          <w:color w:val="000000"/>
          <w:sz w:val="28"/>
          <w:szCs w:val="28"/>
          <w:lang w:val="en-US" w:eastAsia="en-US"/>
        </w:rPr>
        <w:t>dll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 файл.</w:t>
      </w:r>
    </w:p>
    <w:p w:rsidR="00C35D62" w:rsidRPr="00E143F4" w:rsidRDefault="00E143F4" w:rsidP="004C025C">
      <w:pPr>
        <w:rPr>
          <w:sz w:val="28"/>
          <w:szCs w:val="28"/>
        </w:rPr>
      </w:pP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ziretParser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для нахождения производных я прилагаю (на одном уровне с отчетом). Подключается он ровно таким же способом…….</w:t>
      </w:r>
      <w:r w:rsidR="00C35D62"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sectPr w:rsidR="00C35D62" w:rsidRPr="00E143F4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4DC6" w:rsidRDefault="004D4DC6" w:rsidP="00B46527">
      <w:r>
        <w:separator/>
      </w:r>
    </w:p>
  </w:endnote>
  <w:endnote w:type="continuationSeparator" w:id="0">
    <w:p w:rsidR="004D4DC6" w:rsidRDefault="004D4DC6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EndPr/>
    <w:sdtContent>
      <w:p w:rsidR="00C35D62" w:rsidRDefault="00C35D62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07B5">
          <w:rPr>
            <w:noProof/>
          </w:rPr>
          <w:t>8</w:t>
        </w:r>
        <w:r>
          <w:fldChar w:fldCharType="end"/>
        </w:r>
      </w:p>
    </w:sdtContent>
  </w:sdt>
  <w:p w:rsidR="00C35D62" w:rsidRDefault="00C35D6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612486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35D62" w:rsidRDefault="00C35D6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07B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35D62" w:rsidRDefault="00C35D6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4DC6" w:rsidRDefault="004D4DC6" w:rsidP="00B46527">
      <w:r>
        <w:separator/>
      </w:r>
    </w:p>
  </w:footnote>
  <w:footnote w:type="continuationSeparator" w:id="0">
    <w:p w:rsidR="004D4DC6" w:rsidRDefault="004D4DC6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B16C6"/>
    <w:rsid w:val="000D5308"/>
    <w:rsid w:val="000E37BF"/>
    <w:rsid w:val="000F6581"/>
    <w:rsid w:val="00122C98"/>
    <w:rsid w:val="00186B1B"/>
    <w:rsid w:val="001A4081"/>
    <w:rsid w:val="001C22B0"/>
    <w:rsid w:val="002268B9"/>
    <w:rsid w:val="00247290"/>
    <w:rsid w:val="00274C3E"/>
    <w:rsid w:val="00276C0E"/>
    <w:rsid w:val="00284BBE"/>
    <w:rsid w:val="00297CF5"/>
    <w:rsid w:val="002B0275"/>
    <w:rsid w:val="002E332B"/>
    <w:rsid w:val="003037A9"/>
    <w:rsid w:val="00326261"/>
    <w:rsid w:val="00342E00"/>
    <w:rsid w:val="00345F0C"/>
    <w:rsid w:val="003521A2"/>
    <w:rsid w:val="00355D02"/>
    <w:rsid w:val="003D31CB"/>
    <w:rsid w:val="003E0552"/>
    <w:rsid w:val="003F101C"/>
    <w:rsid w:val="00403BE8"/>
    <w:rsid w:val="004048B3"/>
    <w:rsid w:val="00422B77"/>
    <w:rsid w:val="00423133"/>
    <w:rsid w:val="00442887"/>
    <w:rsid w:val="00492E11"/>
    <w:rsid w:val="004C025C"/>
    <w:rsid w:val="004D4DC6"/>
    <w:rsid w:val="00500F2D"/>
    <w:rsid w:val="00503B65"/>
    <w:rsid w:val="00512ACF"/>
    <w:rsid w:val="00517252"/>
    <w:rsid w:val="00580F4C"/>
    <w:rsid w:val="005F46AA"/>
    <w:rsid w:val="005F739E"/>
    <w:rsid w:val="00642F81"/>
    <w:rsid w:val="006609AC"/>
    <w:rsid w:val="00670909"/>
    <w:rsid w:val="00691F32"/>
    <w:rsid w:val="006A3F29"/>
    <w:rsid w:val="006D7A43"/>
    <w:rsid w:val="006F1AF2"/>
    <w:rsid w:val="00701D2F"/>
    <w:rsid w:val="007217EB"/>
    <w:rsid w:val="0074046E"/>
    <w:rsid w:val="0076442D"/>
    <w:rsid w:val="0078435B"/>
    <w:rsid w:val="00784728"/>
    <w:rsid w:val="007C0927"/>
    <w:rsid w:val="007E7C17"/>
    <w:rsid w:val="00860070"/>
    <w:rsid w:val="008815F1"/>
    <w:rsid w:val="0088630B"/>
    <w:rsid w:val="008D05E3"/>
    <w:rsid w:val="0091707A"/>
    <w:rsid w:val="0094076C"/>
    <w:rsid w:val="0099572E"/>
    <w:rsid w:val="00996D50"/>
    <w:rsid w:val="009A411C"/>
    <w:rsid w:val="009C0FB7"/>
    <w:rsid w:val="00A03BB0"/>
    <w:rsid w:val="00A06DA6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AE4EEA"/>
    <w:rsid w:val="00B03816"/>
    <w:rsid w:val="00B32A2E"/>
    <w:rsid w:val="00B46527"/>
    <w:rsid w:val="00B66E6C"/>
    <w:rsid w:val="00B91A4D"/>
    <w:rsid w:val="00C05211"/>
    <w:rsid w:val="00C3087F"/>
    <w:rsid w:val="00C35D62"/>
    <w:rsid w:val="00C5264B"/>
    <w:rsid w:val="00C7568C"/>
    <w:rsid w:val="00C90F78"/>
    <w:rsid w:val="00CC6591"/>
    <w:rsid w:val="00CC67E0"/>
    <w:rsid w:val="00CC795F"/>
    <w:rsid w:val="00CF25AE"/>
    <w:rsid w:val="00CF5039"/>
    <w:rsid w:val="00D2474E"/>
    <w:rsid w:val="00E143F4"/>
    <w:rsid w:val="00E23585"/>
    <w:rsid w:val="00E47651"/>
    <w:rsid w:val="00E507B5"/>
    <w:rsid w:val="00E50DD4"/>
    <w:rsid w:val="00E52028"/>
    <w:rsid w:val="00EC2C07"/>
    <w:rsid w:val="00EF0055"/>
    <w:rsid w:val="00F2117B"/>
    <w:rsid w:val="00F31FDC"/>
    <w:rsid w:val="00F437FF"/>
    <w:rsid w:val="00F43E90"/>
    <w:rsid w:val="00FA3873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172757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580F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0.png"/><Relationship Id="rId47" Type="http://schemas.openxmlformats.org/officeDocument/2006/relationships/image" Target="media/image34.png"/><Relationship Id="rId63" Type="http://schemas.openxmlformats.org/officeDocument/2006/relationships/image" Target="media/image45.png"/><Relationship Id="rId68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hyperlink" Target="https://ru.wikipedia.org/wiki/%D0%A6%D0%B5%D0%BB%D0%B5%D0%B2%D0%B0%D1%8F_%D1%84%D1%83%D0%BD%D0%BA%D1%86%D0%B8%D1%8F" TargetMode="Externa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image" Target="media/image28.png"/><Relationship Id="rId45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66" Type="http://schemas.openxmlformats.org/officeDocument/2006/relationships/image" Target="media/image47.e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9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56" Type="http://schemas.openxmlformats.org/officeDocument/2006/relationships/image" Target="media/image40.png"/><Relationship Id="rId64" Type="http://schemas.openxmlformats.org/officeDocument/2006/relationships/image" Target="media/image46.emf"/><Relationship Id="rId69" Type="http://schemas.openxmlformats.org/officeDocument/2006/relationships/image" Target="media/image49.png"/><Relationship Id="rId8" Type="http://schemas.openxmlformats.org/officeDocument/2006/relationships/image" Target="media/image1.emf"/><Relationship Id="rId51" Type="http://schemas.openxmlformats.org/officeDocument/2006/relationships/image" Target="media/image36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7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hyperlink" Target="https://ru.wikipedia.org/wiki/%D0%9C%D0%B5%D1%82%D0%BE%D0%B4_%D0%9D%D1%8C%D1%8E%D1%82%D0%BE%D0%BD%D0%B0" TargetMode="External"/><Relationship Id="rId70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57" Type="http://schemas.openxmlformats.org/officeDocument/2006/relationships/image" Target="media/image41.png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package" Target="embeddings/Microsoft_Visio_Drawing2.vsdx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5.png"/><Relationship Id="rId55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775CC2-C8B7-412C-AFE3-9FBE59E06B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3</Pages>
  <Words>9611</Words>
  <Characters>54783</Characters>
  <Application>Microsoft Office Word</Application>
  <DocSecurity>0</DocSecurity>
  <Lines>456</Lines>
  <Paragraphs>1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64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4</cp:revision>
  <dcterms:created xsi:type="dcterms:W3CDTF">2017-02-02T11:59:00Z</dcterms:created>
  <dcterms:modified xsi:type="dcterms:W3CDTF">2017-02-02T17:04:00Z</dcterms:modified>
</cp:coreProperties>
</file>